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69"/>
  </p:notesMasterIdLst>
  <p:handoutMasterIdLst>
    <p:handoutMasterId r:id="rId70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5" r:id="rId9"/>
    <p:sldId id="264" r:id="rId10"/>
    <p:sldId id="350" r:id="rId11"/>
    <p:sldId id="351" r:id="rId12"/>
    <p:sldId id="352" r:id="rId13"/>
    <p:sldId id="341" r:id="rId14"/>
    <p:sldId id="342" r:id="rId15"/>
    <p:sldId id="343" r:id="rId16"/>
    <p:sldId id="344" r:id="rId17"/>
    <p:sldId id="345" r:id="rId18"/>
    <p:sldId id="349" r:id="rId19"/>
    <p:sldId id="346" r:id="rId20"/>
    <p:sldId id="281" r:id="rId21"/>
    <p:sldId id="282" r:id="rId22"/>
    <p:sldId id="283" r:id="rId23"/>
    <p:sldId id="285" r:id="rId24"/>
    <p:sldId id="286" r:id="rId25"/>
    <p:sldId id="287" r:id="rId26"/>
    <p:sldId id="303" r:id="rId27"/>
    <p:sldId id="297" r:id="rId28"/>
    <p:sldId id="348" r:id="rId29"/>
    <p:sldId id="298" r:id="rId30"/>
    <p:sldId id="299" r:id="rId31"/>
    <p:sldId id="301" r:id="rId32"/>
    <p:sldId id="302" r:id="rId33"/>
    <p:sldId id="304" r:id="rId34"/>
    <p:sldId id="305" r:id="rId35"/>
    <p:sldId id="306" r:id="rId36"/>
    <p:sldId id="307" r:id="rId37"/>
    <p:sldId id="308" r:id="rId38"/>
    <p:sldId id="309" r:id="rId39"/>
    <p:sldId id="310" r:id="rId40"/>
    <p:sldId id="311" r:id="rId41"/>
    <p:sldId id="312" r:id="rId42"/>
    <p:sldId id="313" r:id="rId43"/>
    <p:sldId id="314" r:id="rId44"/>
    <p:sldId id="319" r:id="rId45"/>
    <p:sldId id="315" r:id="rId46"/>
    <p:sldId id="316" r:id="rId47"/>
    <p:sldId id="317" r:id="rId48"/>
    <p:sldId id="335" r:id="rId49"/>
    <p:sldId id="336" r:id="rId50"/>
    <p:sldId id="337" r:id="rId51"/>
    <p:sldId id="338" r:id="rId52"/>
    <p:sldId id="321" r:id="rId53"/>
    <p:sldId id="322" r:id="rId54"/>
    <p:sldId id="320" r:id="rId55"/>
    <p:sldId id="323" r:id="rId56"/>
    <p:sldId id="324" r:id="rId57"/>
    <p:sldId id="325" r:id="rId58"/>
    <p:sldId id="326" r:id="rId59"/>
    <p:sldId id="327" r:id="rId60"/>
    <p:sldId id="328" r:id="rId61"/>
    <p:sldId id="329" r:id="rId62"/>
    <p:sldId id="330" r:id="rId63"/>
    <p:sldId id="331" r:id="rId64"/>
    <p:sldId id="332" r:id="rId65"/>
    <p:sldId id="333" r:id="rId66"/>
    <p:sldId id="334" r:id="rId67"/>
    <p:sldId id="339" r:id="rId68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66"/>
    <a:srgbClr val="800000"/>
    <a:srgbClr val="6600CC"/>
    <a:srgbClr val="990099"/>
    <a:srgbClr val="009900"/>
    <a:srgbClr val="0000FF"/>
    <a:srgbClr val="CC00CC"/>
    <a:srgbClr val="FF00FF"/>
    <a:srgbClr val="FF0066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71" autoAdjust="0"/>
  </p:normalViewPr>
  <p:slideViewPr>
    <p:cSldViewPr>
      <p:cViewPr varScale="1">
        <p:scale>
          <a:sx n="60" d="100"/>
          <a:sy n="60" d="100"/>
        </p:scale>
        <p:origin x="1392" y="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55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3F3D3B-BA67-4576-AED4-92B421DE83D6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9B35A0-5009-4CF8-A269-89199B5930D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4216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9F819B-A752-4720-B021-A122C13ADA50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067DD7-D60B-4925-B829-1F286A7F326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8925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1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1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1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1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2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3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4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5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0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1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2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3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4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5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6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6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7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8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564956-D0C3-49C1-8077-EA41A73D70D9}" type="slidenum">
              <a:rPr lang="en-US" smtClean="0"/>
              <a:pPr eaLnBrk="1" hangingPunct="1"/>
              <a:t>9</a:t>
            </a:fld>
            <a:endParaRPr lang="en-US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39775"/>
            <a:ext cx="4930775" cy="3698875"/>
          </a:xfrm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647" y="4687452"/>
            <a:ext cx="4984382" cy="4522857"/>
          </a:xfrm>
          <a:noFill/>
        </p:spPr>
        <p:txBody>
          <a:bodyPr/>
          <a:lstStyle/>
          <a:p>
            <a:pPr eaLnBrk="1" hangingPunct="1"/>
            <a:endParaRPr lang="en-US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ชื่อเรื่อง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17" name="ชื่อเรื่องรอง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th-TH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30" name="ตัวยึดวันที่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19" name="ตัวยึดท้ายกระดาษ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ตัวยึดหมายเลขภาพนิ่ง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/>
              <a:t>ระดับที่สอง</a:t>
            </a:r>
          </a:p>
          <a:p>
            <a:pPr lvl="2" eaLnBrk="1" latinLnBrk="0" hangingPunct="1"/>
            <a:r>
              <a:rPr lang="th-TH"/>
              <a:t>ระดับที่สาม</a:t>
            </a:r>
          </a:p>
          <a:p>
            <a:pPr lvl="3" eaLnBrk="1" latinLnBrk="0" hangingPunct="1"/>
            <a:r>
              <a:rPr lang="th-TH"/>
              <a:t>ระดับที่สี่</a:t>
            </a:r>
          </a:p>
          <a:p>
            <a:pPr lvl="4" eaLnBrk="1" latinLnBrk="0" hangingPunct="1"/>
            <a:r>
              <a:rPr lang="th-TH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ตัดและมนมุมสี่เหลี่ยมหนึ่งมุม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สามเหลี่ยมมุมฉาก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th-TH"/>
              <a:t>คลิกไอคอนเพื่อเพิ่มรูปภาพ</a:t>
            </a:r>
            <a:endParaRPr kumimoji="0" lang="en-US" dirty="0"/>
          </a:p>
        </p:txBody>
      </p:sp>
      <p:sp>
        <p:nvSpPr>
          <p:cNvPr id="10" name="รูปแบบอิสระ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รูปแบบอิสระ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รูปแบบอิสระ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รูปแบบอิสระ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ตัวยึดชื่อเรื่อง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th-TH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0" name="ตัวยึดข้อความ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th-TH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/>
              <a:t>ระดับที่สอง</a:t>
            </a:r>
          </a:p>
          <a:p>
            <a:pPr lvl="2" eaLnBrk="1" latinLnBrk="0" hangingPunct="1"/>
            <a:r>
              <a:rPr kumimoji="0" lang="th-TH"/>
              <a:t>ระดับที่สาม</a:t>
            </a:r>
          </a:p>
          <a:p>
            <a:pPr lvl="3" eaLnBrk="1" latinLnBrk="0" hangingPunct="1"/>
            <a:r>
              <a:rPr kumimoji="0" lang="th-TH"/>
              <a:t>ระดับที่สี่</a:t>
            </a:r>
          </a:p>
          <a:p>
            <a:pPr lvl="4" eaLnBrk="1" latinLnBrk="0" hangingPunct="1"/>
            <a:r>
              <a:rPr kumimoji="0" lang="th-TH"/>
              <a:t>ระดับที่ห้า</a:t>
            </a:r>
            <a:endParaRPr kumimoji="0" lang="en-US"/>
          </a:p>
        </p:txBody>
      </p:sp>
      <p:sp>
        <p:nvSpPr>
          <p:cNvPr id="10" name="ตัวยึดวันที่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6FAF446-432D-4BAC-9B2F-1DFA1BF6B505}" type="datetimeFigureOut">
              <a:rPr lang="en-US" smtClean="0"/>
              <a:pPr/>
              <a:t>5/6/2021</a:t>
            </a:fld>
            <a:endParaRPr lang="en-US"/>
          </a:p>
        </p:txBody>
      </p:sp>
      <p:sp>
        <p:nvSpPr>
          <p:cNvPr id="22" name="ตัวยึดท้ายกระดาษ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ตัวยึดหมายเลขภาพนิ่ง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C1E48332-F44F-446F-AA9D-7EDB178720CC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กลุ่ม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รูปแบบอิสระ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รูปแบบอิสระ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xfrm>
            <a:off x="6732240" y="6522724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 sz="1400"/>
              <a:pPr eaLnBrk="1" hangingPunct="1"/>
              <a:t>1</a:t>
            </a:fld>
            <a:endParaRPr lang="en-US" sz="1400" dirty="0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22225" y="1268760"/>
            <a:ext cx="9121775" cy="110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“ระบบบริหาร คุณภาพ ตาม  </a:t>
            </a:r>
            <a:r>
              <a:rPr lang="en-US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SOP</a:t>
            </a:r>
            <a:r>
              <a:rPr lang="th-TH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”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2214546" y="4437063"/>
            <a:ext cx="6000792" cy="1324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r" eaLnBrk="0" hangingPunct="0">
              <a:defRPr/>
            </a:pPr>
            <a:r>
              <a:rPr lang="th-TH" sz="40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โดย </a:t>
            </a:r>
          </a:p>
          <a:p>
            <a:pPr algn="r" eaLnBrk="0" hangingPunct="0">
              <a:defRPr/>
            </a:pPr>
            <a:r>
              <a:rPr lang="th-TH" sz="40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สนีย์  พวง</a:t>
            </a:r>
            <a:r>
              <a:rPr lang="th-TH" sz="4000" b="1" dirty="0" err="1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ยาณี</a:t>
            </a:r>
            <a:r>
              <a:rPr lang="th-TH" sz="40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109" y="3181333"/>
            <a:ext cx="3048006" cy="1255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20347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10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11560" y="1412776"/>
            <a:ext cx="8208912" cy="4047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endParaRPr lang="en-US" sz="1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thaiDist"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tandard Operating Procedure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ป็นเอกสารที่แนะนำวิธีการปฏิบัติงานที่ทำอยู่เป็นประจำ เพื่อให้มีการปฏิบัติงานตามขั้นตอนที่ถูกต้อง ตามลำดับของแต่ละขั้นตอน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Step by Step)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อย่างละเอียด โดยหากได้มีการปฏิบัติงานตามขั้นตอนใน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อย่างถูกต้องและก็จะทำให้งานออกมามีความสม่ำเสมอ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onsistently)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ละน่าเชื่อถือ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Reliably)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ไม่ว่าจะเป็นการปฏิบัติงานโดยบุคคลใดก็ตาม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28596" y="500042"/>
            <a:ext cx="77867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defRPr/>
            </a:pP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คืออะไร</a:t>
            </a:r>
          </a:p>
        </p:txBody>
      </p:sp>
    </p:spTree>
    <p:extLst>
      <p:ext uri="{BB962C8B-B14F-4D97-AF65-F5344CB8AC3E}">
        <p14:creationId xmlns:p14="http://schemas.microsoft.com/office/powerpoint/2010/main" val="17694401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11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55576" y="1556792"/>
            <a:ext cx="7882795" cy="4848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  <a:sym typeface="Wingdings"/>
              </a:rPr>
              <a:t>วัตถุประสงค์ในการจัดทำ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  <a:sym typeface="Wingdings"/>
              </a:rPr>
              <a:t>SOP </a:t>
            </a:r>
            <a:endParaRPr lang="th-TH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th-TH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ะเป็นการกำหนดขั้นตอนวิธีการปฏิบัติงานอย่างเป็น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ลายลักษณ์อักษร ที่ผู้ปฏิบัติงานต่างปฏิบัติงานตามขั้นตอน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ซึ่งจะทำให้ลดความผิดพลาดในการปฏิบัติงาน 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ะทำให้พนักงานใหม่ที่ขาดประสบการณ์หรือพนักงานที่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ปลี่ยนงานใหม่ ได้มีแนวทางวิธีปฏิบัติงานที่ต้องมารับผิดชอบ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ำให้เกิดการเรียนรู้ถึงขั้นตอนตาม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ได้รวดเร็ว ลดการ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ลองผิดลองถูก </a:t>
            </a:r>
          </a:p>
        </p:txBody>
      </p:sp>
    </p:spTree>
    <p:extLst>
      <p:ext uri="{BB962C8B-B14F-4D97-AF65-F5344CB8AC3E}">
        <p14:creationId xmlns:p14="http://schemas.microsoft.com/office/powerpoint/2010/main" val="16515470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12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55576" y="1641800"/>
            <a:ext cx="7882795" cy="3186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  <a:sym typeface="Wingdings"/>
              </a:rPr>
              <a:t>วัตถุประสงค์ในการจัดทำ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  <a:sym typeface="Wingdings"/>
              </a:rPr>
              <a:t>SOP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  <a:sym typeface="Wingdings"/>
              </a:rPr>
              <a:t>(ต่อ)</a:t>
            </a:r>
            <a:endParaRPr lang="th-TH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th-TH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ใช้เป็นแนวทางในการอบรมพนักงานบนหน้างาน 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(On  The Job Training)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ได้อย่างมีประสิทธิภาพ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ะเป็นแนวทางที่ใช้ในการประเมินผลการปฏิบัติงานของ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พนักงานกำหนดผู้รับผิดชอบ  </a:t>
            </a:r>
          </a:p>
        </p:txBody>
      </p:sp>
    </p:spTree>
    <p:extLst>
      <p:ext uri="{BB962C8B-B14F-4D97-AF65-F5344CB8AC3E}">
        <p14:creationId xmlns:p14="http://schemas.microsoft.com/office/powerpoint/2010/main" val="28446726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/>
              <a:t>ประโยชน์ของ</a:t>
            </a:r>
            <a:r>
              <a:rPr lang="th-TH" dirty="0"/>
              <a:t> </a:t>
            </a:r>
            <a:r>
              <a:rPr lang="en-US" dirty="0"/>
              <a:t>SOP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th-TH" sz="3600" dirty="0"/>
              <a:t>แสดงลำดับขั้นตอนของกระบวนการปฏิบัติงาน</a:t>
            </a:r>
          </a:p>
          <a:p>
            <a:pPr marL="514350" indent="-514350">
              <a:buAutoNum type="arabicPeriod"/>
            </a:pPr>
            <a:r>
              <a:rPr lang="th-TH" sz="3600" dirty="0"/>
              <a:t>แสดงความสัมพันธ์ของหน่วยงานต่างๆในกระบวนการปฏิบัติงาน</a:t>
            </a:r>
          </a:p>
          <a:p>
            <a:pPr marL="514350" indent="-514350">
              <a:buAutoNum type="arabicPeriod"/>
            </a:pPr>
            <a:r>
              <a:rPr lang="th-TH" sz="3600" dirty="0"/>
              <a:t>ช่วยให้การจัดทำเอกสาร ทำได้ง่ายขึ้น</a:t>
            </a:r>
          </a:p>
          <a:p>
            <a:pPr marL="514350" indent="-514350">
              <a:buAutoNum type="arabicPeriod"/>
            </a:pPr>
            <a:r>
              <a:rPr lang="th-TH" sz="3600" dirty="0"/>
              <a:t>อ่านเข้าใจง่าย ทำให้เห็นภาพรวมของการปฏิบัติงาน</a:t>
            </a:r>
            <a:br>
              <a:rPr lang="th-TH" dirty="0"/>
            </a:br>
            <a:endParaRPr lang="th-TH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/>
              <a:t>เทคนิคการเขียน </a:t>
            </a:r>
            <a:r>
              <a:rPr lang="en-US" b="1" dirty="0"/>
              <a:t>SOP (Flowchart)</a:t>
            </a:r>
            <a:endParaRPr lang="th-TH" b="1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sz="3600" dirty="0"/>
              <a:t>เขียนกิจกรรมต่างๆ ที่ปฏิบัติอยู่ในกระบวนการ</a:t>
            </a:r>
          </a:p>
          <a:p>
            <a:r>
              <a:rPr lang="th-TH" sz="3600" dirty="0"/>
              <a:t>เรียงลำดับกิจกรรมตามขั้นตอน</a:t>
            </a:r>
          </a:p>
          <a:p>
            <a:r>
              <a:rPr lang="th-TH" sz="3600" dirty="0"/>
              <a:t>เขียนสัญลักษณ์ ในแต่ละกิจกรรม และเชื่อมด้วยลูกศร</a:t>
            </a:r>
          </a:p>
          <a:p>
            <a:r>
              <a:rPr lang="th-TH" sz="3600" dirty="0"/>
              <a:t>ตรวจสอบกับการปฏิบัติงานจริง และแก้ไขให้ถูกต้อง</a:t>
            </a:r>
          </a:p>
          <a:p>
            <a:r>
              <a:rPr lang="th-TH" sz="3600" dirty="0"/>
              <a:t>เขียนรายละเอียดเพิ่มเติม ตามรูปแบบที่กำหนด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357166"/>
            <a:ext cx="8229600" cy="1143000"/>
          </a:xfrm>
        </p:spPr>
        <p:txBody>
          <a:bodyPr>
            <a:normAutofit/>
          </a:bodyPr>
          <a:lstStyle/>
          <a:p>
            <a:r>
              <a:rPr lang="th-TH" sz="4400" b="1" u="sng" dirty="0"/>
              <a:t>ข้อแนะนำเพื่อให้ได้เอกสารระเบียบปฏิบัติงานที่ดี</a:t>
            </a:r>
            <a:endParaRPr lang="th-TH" sz="4400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457200" y="1571612"/>
            <a:ext cx="8229600" cy="4752988"/>
          </a:xfrm>
        </p:spPr>
        <p:txBody>
          <a:bodyPr>
            <a:normAutofit fontScale="92500"/>
          </a:bodyPr>
          <a:lstStyle/>
          <a:p>
            <a:r>
              <a:rPr lang="th-TH" sz="2800" dirty="0"/>
              <a:t>กำหนดทีมเขียนซึ่งมีผู้ใช้เอกสารอยู่ด้วย</a:t>
            </a:r>
          </a:p>
          <a:p>
            <a:r>
              <a:rPr lang="th-TH" sz="2800" dirty="0"/>
              <a:t>มีเอกสารเท่าที่จำเป็น</a:t>
            </a:r>
          </a:p>
          <a:p>
            <a:r>
              <a:rPr lang="th-TH" sz="2800" dirty="0"/>
              <a:t>เขียน ให้อ่านเข้าใจง่าย และใช้งานง่าย</a:t>
            </a:r>
          </a:p>
          <a:p>
            <a:r>
              <a:rPr lang="th-TH" sz="2800" dirty="0"/>
              <a:t>เขียนตามที่ปฏิบัติจริง และสอดคล้องกับข้อกำหนดระบบการปฏิบัติงานที่เกี่ยวข้อง</a:t>
            </a:r>
          </a:p>
          <a:p>
            <a:r>
              <a:rPr lang="th-TH" sz="2800" dirty="0"/>
              <a:t>ส่งเสริมการใช้เอกสารและปฏิบัติตามเอกสาร</a:t>
            </a:r>
          </a:p>
          <a:p>
            <a:r>
              <a:rPr lang="th-TH" sz="2800" dirty="0"/>
              <a:t>ลดข้อขัดแย้งระหว่างเอกสาร และการปฏิบัติจริง มีการทดลองใช้เอกสาร ก่อนประกาศใช้จริง</a:t>
            </a:r>
          </a:p>
          <a:p>
            <a:r>
              <a:rPr lang="th-TH" sz="2800" dirty="0"/>
              <a:t>ฝึกอบรมผู้ใช้เอกสารทุกคนเป็นอย่างดีก่อนนำไปใช้</a:t>
            </a:r>
          </a:p>
          <a:p>
            <a:r>
              <a:rPr lang="th-TH" sz="2800" dirty="0"/>
              <a:t>สามารถใช้ในการตรวจติดตามผลการปฏิบัติงาน</a:t>
            </a:r>
          </a:p>
          <a:p>
            <a:r>
              <a:rPr lang="th-TH" sz="2800" dirty="0"/>
              <a:t>ให้ผู้ปฏิบัติงานทราบถึงผลของการไม่ปฏิบัติตามเอกสารระเบียบปฏิบัติงาน</a:t>
            </a:r>
          </a:p>
          <a:p>
            <a:endParaRPr lang="th-TH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/>
              <a:t>ประโยชน์ของผังงาน</a:t>
            </a:r>
            <a:r>
              <a:rPr lang="en-US" b="1" dirty="0"/>
              <a:t> (Flowchart)</a:t>
            </a:r>
            <a:r>
              <a:rPr lang="th-TH" b="1" dirty="0"/>
              <a:t> 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z="3200" dirty="0"/>
              <a:t>ทำให้ลำดับขั้นตอนการทำงานได้ง่าย ไม่สับสน</a:t>
            </a:r>
          </a:p>
          <a:p>
            <a:r>
              <a:rPr lang="th-TH" sz="3200" dirty="0"/>
              <a:t>ช่วยในการตรวจสอบ และแก้ไขได้ง่ายเมื่อมีข้อผิดพลาด</a:t>
            </a:r>
          </a:p>
          <a:p>
            <a:r>
              <a:rPr lang="th-TH" sz="3200" dirty="0"/>
              <a:t>ช่วยในการดัดแปลง แก้ไข สะดวกและรวดเร็ว</a:t>
            </a:r>
          </a:p>
          <a:p>
            <a:r>
              <a:rPr lang="th-TH" sz="3200" dirty="0"/>
              <a:t>ช่วยให้ผู้อื่นศึกษาการทำงานได้ง่ายและรวดเร็วขึ้น</a:t>
            </a:r>
          </a:p>
          <a:p>
            <a:r>
              <a:rPr lang="th-TH" sz="3200" dirty="0"/>
              <a:t>ช่วยให้เข้าใจง่าย เพราะสื่อด้วยภาพ สะดวกในการพิจารณาลำดับขั้นตอนในการทำงาน</a:t>
            </a: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b="1" dirty="0"/>
              <a:t>การเขียนผังงาน</a:t>
            </a:r>
            <a:r>
              <a:rPr lang="en-US" b="1" dirty="0"/>
              <a:t> (Flowchart) </a:t>
            </a:r>
            <a:r>
              <a:rPr lang="th-TH" b="1" dirty="0"/>
              <a:t>ที่ดี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th-TH" sz="2800" dirty="0"/>
              <a:t>ใช้สัญลักษณ์ตามที่กำหนด</a:t>
            </a:r>
          </a:p>
          <a:p>
            <a:r>
              <a:rPr lang="th-TH" sz="2800" dirty="0"/>
              <a:t>ใช้ลูกศรแสดงทิศทางการไหลของข้อมูลจากบนลงล่าง หรือจากซ้ายไปขวา</a:t>
            </a:r>
          </a:p>
          <a:p>
            <a:r>
              <a:rPr lang="th-TH" sz="2800" dirty="0"/>
              <a:t>คำอธิบายในภาพสั้นกะทัดรัด เข้าใจง่าย</a:t>
            </a:r>
          </a:p>
          <a:p>
            <a:r>
              <a:rPr lang="th-TH" sz="2800" dirty="0"/>
              <a:t>ทุกแผนภาพต้องมีลูกศรแสดงทิศทางเข้า – ออก</a:t>
            </a:r>
          </a:p>
          <a:p>
            <a:r>
              <a:rPr lang="th-TH" sz="2800" dirty="0"/>
              <a:t>ไม่ควรโยงเส้นเชื่อมผังงานที่อยู่ไกลมากๆ ควรใช้สัญลักษณ์จุดเชื่อมต่อแทน</a:t>
            </a:r>
          </a:p>
          <a:p>
            <a:r>
              <a:rPr lang="th-TH" sz="2800" dirty="0"/>
              <a:t>ผังงานควรมีการทดสอบความถูกต้องของการทำงานก่อนเขียน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18</a:t>
            </a:fld>
            <a:endParaRPr lang="en-US" dirty="0"/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038" y="1508143"/>
            <a:ext cx="6595312" cy="5017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98193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428604"/>
            <a:ext cx="8229600" cy="1143000"/>
          </a:xfrm>
        </p:spPr>
        <p:txBody>
          <a:bodyPr/>
          <a:lstStyle/>
          <a:p>
            <a:r>
              <a:rPr lang="th-TH" b="1" dirty="0"/>
              <a:t>สัญลักษณ์มาตรฐาน</a:t>
            </a:r>
            <a:endParaRPr lang="th-TH" dirty="0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th-TH" dirty="0"/>
          </a:p>
        </p:txBody>
      </p:sp>
      <p:pic>
        <p:nvPicPr>
          <p:cNvPr id="5" name="รูปภาพ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8038" y="1675134"/>
            <a:ext cx="6375796" cy="485021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idx="1"/>
          </p:nvPr>
        </p:nvSpPr>
        <p:spPr>
          <a:xfrm>
            <a:off x="1371600" y="1773238"/>
            <a:ext cx="7772400" cy="4495800"/>
          </a:xfrm>
        </p:spPr>
        <p:txBody>
          <a:bodyPr/>
          <a:lstStyle/>
          <a:p>
            <a:pPr>
              <a:buFontTx/>
              <a:buNone/>
            </a:pPr>
            <a:r>
              <a:rPr lang="en-US" dirty="0"/>
              <a:t> </a:t>
            </a:r>
            <a:endParaRPr lang="th-TH" dirty="0"/>
          </a:p>
          <a:p>
            <a:pPr>
              <a:lnSpc>
                <a:spcPct val="90000"/>
              </a:lnSpc>
              <a:buFontTx/>
              <a:buNone/>
            </a:pPr>
            <a:r>
              <a:rPr lang="th-TH" sz="2200" b="1" dirty="0">
                <a:latin typeface="Cordia New" pitchFamily="34" charset="-34"/>
                <a:cs typeface="Cordia New" pitchFamily="34" charset="-34"/>
              </a:rPr>
              <a:t> </a:t>
            </a:r>
            <a:endParaRPr lang="en-US" sz="2200" b="1" dirty="0">
              <a:latin typeface="Cordia New" pitchFamily="34" charset="-34"/>
            </a:endParaRPr>
          </a:p>
          <a:p>
            <a:pPr>
              <a:buFontTx/>
              <a:buNone/>
            </a:pPr>
            <a:r>
              <a:rPr lang="en-US" sz="2200" b="1" dirty="0">
                <a:latin typeface="Cordia New" pitchFamily="34" charset="-34"/>
              </a:rPr>
              <a:t>	</a:t>
            </a:r>
            <a:r>
              <a:rPr lang="th-TH" sz="2200" dirty="0">
                <a:latin typeface="Cordia New" pitchFamily="34" charset="-34"/>
                <a:cs typeface="Cordia New" pitchFamily="34" charset="-34"/>
              </a:rPr>
              <a:t> </a:t>
            </a:r>
            <a:endParaRPr lang="th-TH" dirty="0">
              <a:latin typeface="Cordia New" pitchFamily="34" charset="-34"/>
              <a:cs typeface="Cordia New" pitchFamily="34" charset="-34"/>
            </a:endParaRPr>
          </a:p>
          <a:p>
            <a:pPr>
              <a:buFontTx/>
              <a:buNone/>
            </a:pPr>
            <a:r>
              <a:rPr lang="th-TH" dirty="0">
                <a:latin typeface="Cordia New" pitchFamily="34" charset="-34"/>
                <a:cs typeface="Cordia New" pitchFamily="34" charset="-34"/>
              </a:rPr>
              <a:t> </a:t>
            </a:r>
            <a:endParaRPr lang="th-TH" sz="2200" b="1" dirty="0">
              <a:latin typeface="Cordia New" pitchFamily="34" charset="-34"/>
              <a:cs typeface="Cordia New" pitchFamily="34" charset="-34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th-TH" dirty="0">
                <a:latin typeface="Cordia New" pitchFamily="34" charset="-34"/>
                <a:cs typeface="Cordia New" pitchFamily="34" charset="-34"/>
              </a:rPr>
              <a:t>	</a:t>
            </a:r>
            <a:r>
              <a:rPr lang="th-TH" sz="2200" dirty="0">
                <a:latin typeface="Cordia New" pitchFamily="34" charset="-34"/>
                <a:cs typeface="Cordia New" pitchFamily="34" charset="-34"/>
              </a:rPr>
              <a:t> </a:t>
            </a:r>
          </a:p>
          <a:p>
            <a:pPr>
              <a:buFontTx/>
              <a:buNone/>
            </a:pPr>
            <a:endParaRPr lang="th-TH" sz="2200" dirty="0">
              <a:latin typeface="Cordia New" pitchFamily="34" charset="-34"/>
              <a:cs typeface="Cordia New" pitchFamily="34" charset="-34"/>
            </a:endParaRPr>
          </a:p>
          <a:p>
            <a:pPr>
              <a:buFontTx/>
              <a:buNone/>
            </a:pPr>
            <a:r>
              <a:rPr lang="th-TH" sz="2200" dirty="0">
                <a:latin typeface="Cordia New" pitchFamily="34" charset="-34"/>
                <a:cs typeface="Cordia New" pitchFamily="34" charset="-34"/>
              </a:rPr>
              <a:t>	 </a:t>
            </a:r>
          </a:p>
        </p:txBody>
      </p:sp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</a:t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8618" y="1628800"/>
            <a:ext cx="9121775" cy="1108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en-US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ทำไมจึงต้องมีคุณภาพ </a:t>
            </a:r>
            <a:r>
              <a:rPr lang="en-US" sz="6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?</a:t>
            </a:r>
            <a:endParaRPr lang="th-TH" sz="66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1565" y="2521862"/>
            <a:ext cx="3190875" cy="2524125"/>
          </a:xfrm>
          <a:prstGeom prst="rect">
            <a:avLst/>
          </a:prstGeom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927687"/>
            <a:ext cx="2000250" cy="2286000"/>
          </a:xfrm>
          <a:prstGeom prst="rect">
            <a:avLst/>
          </a:prstGeom>
        </p:spPr>
      </p:pic>
      <p:pic>
        <p:nvPicPr>
          <p:cNvPr id="11" name="รูปภาพ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728" y="3212976"/>
            <a:ext cx="3071490" cy="1132210"/>
          </a:xfrm>
          <a:prstGeom prst="rect">
            <a:avLst/>
          </a:prstGeom>
        </p:spPr>
      </p:pic>
      <p:sp>
        <p:nvSpPr>
          <p:cNvPr id="12" name="ลูกศรขวา 11"/>
          <p:cNvSpPr/>
          <p:nvPr/>
        </p:nvSpPr>
        <p:spPr>
          <a:xfrm>
            <a:off x="2627798" y="4293096"/>
            <a:ext cx="2304256" cy="360040"/>
          </a:xfrm>
          <a:prstGeom prst="rightArrow">
            <a:avLst/>
          </a:prstGeom>
          <a:solidFill>
            <a:srgbClr val="CC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091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0</a:t>
            </a:fld>
            <a:endParaRPr lang="en-US" dirty="0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755576" y="1285860"/>
            <a:ext cx="7882795" cy="4448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thaiDist" eaLnBrk="0" hangingPunct="0">
              <a:defRPr/>
            </a:pP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“ระบบงาน” 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Work System)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หมายถึง วิธีการที่จะทำให้งานขององค์กรประสบความสำเร็จ ระบบงานเกี่ยวข้องกับบุคลากร      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ผู้ส่งมอบและคู่ค้าสำคัญ คู่สัญญา คู่ความร่วมมือ และองค์ประกอบอื่นๆ ในห่วงโซ่</a:t>
            </a:r>
            <a:r>
              <a:rPr lang="th-TH" sz="3400" dirty="0" err="1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อุปทาน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ี่จำเป็นต่อการผลิตและส่งมอบผลิตภัณฑ์ บริการ และกระบวนการทางธุรกิจและสนับสนุน ระบบงานขององค์กรต้องประสานระหว่างกระบวนการทำงานภายในและทรัพยากรจากภายนอกที่จำเป็นต่อการพัฒนา การผลิต การส่งมอบ ผลิตภัณฑ์และบริการไปสู่ลูกค้าและความสำเร็จในตลาดขององค์กร</a:t>
            </a:r>
          </a:p>
        </p:txBody>
      </p:sp>
    </p:spTree>
    <p:extLst>
      <p:ext uri="{BB962C8B-B14F-4D97-AF65-F5344CB8AC3E}">
        <p14:creationId xmlns:p14="http://schemas.microsoft.com/office/powerpoint/2010/main" val="29875620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1</a:t>
            </a:fld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55576" y="1142984"/>
            <a:ext cx="7882795" cy="5217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thaiDist" eaLnBrk="0" hangingPunct="0">
              <a:defRPr/>
            </a:pP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2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“กระบวนการ” </a:t>
            </a:r>
            <a:r>
              <a:rPr lang="en-US" sz="32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Process) </a:t>
            </a:r>
            <a:r>
              <a:rPr lang="th-TH" sz="32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หมายถึง กิจกรรมที่เชื่อมโยงกัน โดยมีจุดมุ่งหมายเกี่ยวข้องกับการผลิตหรือบริการให้แก่ลูกค้า (ผู้รับบริการ) </a:t>
            </a:r>
            <a:r>
              <a:rPr lang="en-US" sz="32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2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ั้งภายในและภายนอกองค์กร โดยทั่วไปกระบวนการประกอบด้วย คน เครื่องจักร เครื่องมือ เทคนิค วัสดุ และการปรับปรุง มาทำงานร่วมกันตามขั้นตอนหรือการปฏิบัติการที่กำหนดไว้ จะไม่มีกระบวนการใดที่สามารถดำเนินงานได้ โดยลำพังจะต้องพิจารณาความสัมพันธ์กับกระบวนการอื่นที่ส่งกระทบซึ่งกันและกัน ในบางสถานการณ์</a:t>
            </a:r>
            <a:r>
              <a:rPr lang="th-TH" sz="3200" u="sng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ระบวนการอาจต้องปฏิบัติตามขั้นตอนที่กำหนดไว้อย่างเคร่งครัด โดยมีระเบียบปฏิบัติและข้อกำหนดที่เป็นลายลักษณ์อักษร รวมทั้งมีการวัดและขั้นตอนการควบคุมที่กำหนดไว้ชัดเจน</a:t>
            </a:r>
          </a:p>
        </p:txBody>
      </p:sp>
    </p:spTree>
    <p:extLst>
      <p:ext uri="{BB962C8B-B14F-4D97-AF65-F5344CB8AC3E}">
        <p14:creationId xmlns:p14="http://schemas.microsoft.com/office/powerpoint/2010/main" val="8403971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2</a:t>
            </a:fld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11560" y="1412776"/>
            <a:ext cx="7882795" cy="970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ิธีการเขียนกระบวนการ </a:t>
            </a:r>
            <a:endParaRPr lang="th-TH" sz="4800" b="1" u="sng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2382914"/>
            <a:ext cx="4018582" cy="36017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8140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3</a:t>
            </a:fld>
            <a:endParaRPr lang="en-US" dirty="0"/>
          </a:p>
        </p:txBody>
      </p:sp>
      <p:grpSp>
        <p:nvGrpSpPr>
          <p:cNvPr id="3" name="กลุ่ม 2"/>
          <p:cNvGrpSpPr/>
          <p:nvPr/>
        </p:nvGrpSpPr>
        <p:grpSpPr>
          <a:xfrm>
            <a:off x="1818280" y="1028714"/>
            <a:ext cx="5389382" cy="5612507"/>
            <a:chOff x="1818280" y="1028714"/>
            <a:chExt cx="5389382" cy="5612507"/>
          </a:xfrm>
        </p:grpSpPr>
        <p:pic>
          <p:nvPicPr>
            <p:cNvPr id="5632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919" y="1812814"/>
              <a:ext cx="5351095" cy="4828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6323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8280" y="1028714"/>
              <a:ext cx="5389382" cy="784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45489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4</a:t>
            </a:fld>
            <a:endParaRPr lang="en-US" dirty="0"/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632" y="2636912"/>
            <a:ext cx="5331842" cy="2908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776" y="1849399"/>
            <a:ext cx="5389382" cy="78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31335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5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" name="กลุ่ม 1"/>
          <p:cNvGrpSpPr/>
          <p:nvPr/>
        </p:nvGrpSpPr>
        <p:grpSpPr>
          <a:xfrm>
            <a:off x="1873797" y="908720"/>
            <a:ext cx="5392894" cy="5616625"/>
            <a:chOff x="1873797" y="908720"/>
            <a:chExt cx="5392894" cy="5616625"/>
          </a:xfrm>
        </p:grpSpPr>
        <p:graphicFrame>
          <p:nvGraphicFramePr>
            <p:cNvPr id="5" name="วัตถุ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3312811"/>
                </p:ext>
              </p:extLst>
            </p:nvPr>
          </p:nvGraphicFramePr>
          <p:xfrm>
            <a:off x="1881377" y="1692821"/>
            <a:ext cx="5385314" cy="48325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247642" imgH="8039702" progId="Visio.Drawing.11">
                    <p:embed/>
                  </p:oleObj>
                </mc:Choice>
                <mc:Fallback>
                  <p:oleObj name="Visio" r:id="rId3" imgW="7247642" imgH="8039702" progId="Visio.Drawing.11">
                    <p:embed/>
                    <p:pic>
                      <p:nvPicPr>
                        <p:cNvPr id="0" name="Picture 30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1377" y="1692821"/>
                          <a:ext cx="5385314" cy="48325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8377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3797" y="908720"/>
              <a:ext cx="5364030" cy="7920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931335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6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83568" y="1196752"/>
            <a:ext cx="7882795" cy="4171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th-TH" sz="60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ตรวจประเมินภายใน</a:t>
            </a:r>
          </a:p>
          <a:p>
            <a:pPr algn="ctr" eaLnBrk="0" hangingPunct="0">
              <a:defRPr/>
            </a:pPr>
            <a:r>
              <a:rPr lang="th-TH" sz="60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60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Internal Audit)</a:t>
            </a:r>
          </a:p>
          <a:p>
            <a:pPr algn="ctr" eaLnBrk="0" hangingPunct="0">
              <a:defRPr/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endParaRPr lang="th-TH" sz="36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en-US" sz="60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endParaRPr lang="th-TH" sz="6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7" y="3074078"/>
            <a:ext cx="3048006" cy="12557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29303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7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83568" y="1196752"/>
            <a:ext cx="7882795" cy="17088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ตรวจประเมินภายใน</a:t>
            </a:r>
          </a:p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Internal Audit) </a:t>
            </a:r>
            <a:endParaRPr lang="th-TH" sz="4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2" name="รูปภาพ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861" y="3316885"/>
            <a:ext cx="2279570" cy="2040215"/>
          </a:xfrm>
          <a:prstGeom prst="rect">
            <a:avLst/>
          </a:prstGeom>
        </p:spPr>
      </p:pic>
      <p:pic>
        <p:nvPicPr>
          <p:cNvPr id="4" name="รูปภาพ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4043" y="3137930"/>
            <a:ext cx="2612522" cy="2160240"/>
          </a:xfrm>
          <a:prstGeom prst="rect">
            <a:avLst/>
          </a:prstGeom>
        </p:spPr>
      </p:pic>
      <p:pic>
        <p:nvPicPr>
          <p:cNvPr id="5" name="รูปภาพ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3258832"/>
            <a:ext cx="2081780" cy="1918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7187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8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83568" y="1743603"/>
            <a:ext cx="8064896" cy="3586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ัตถุประสงค์ของการตรวจประเมิน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SOP</a:t>
            </a:r>
            <a:endParaRPr lang="th-TH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endParaRPr lang="en-US" sz="105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ข้าใจความสำคัญของการตรวจประเมิน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2. เข้าใจข้อกำหนดเบื้องต้นของมาตรฐานและ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ความเกี่ยวข้องสอดคล้อง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3. เข้าใจเทคนิคในการตรวจประเมิน </a:t>
            </a:r>
            <a:endParaRPr lang="en-US" sz="40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740740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29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83568" y="1196752"/>
            <a:ext cx="7882795" cy="5402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ลักษณะผู้ตรวจประเมินที่ดี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พูดอย่างการทูต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Diplomatic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ป็นมืออาชีพ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Professional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พูดจาชัดเจน และมีเหตุมีผล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Articulate and judicial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การสื่อสารที่ดี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ommunicative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ป็นผู้ฟังที่ดี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Good listener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6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ซื่อสัตย์และไม่ลำเอียง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Honest and unbiased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7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ช่างถาม และช่างสังเกต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Inquiry and observant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8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ความเข้าอกเข้าใจ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Understanding) </a:t>
            </a:r>
            <a:endParaRPr lang="th-TH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056349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</a:t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18618" y="1851727"/>
            <a:ext cx="9121775" cy="3540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“คุณภาพไม่ได้เกิดขึ้นโดยเหตุบังเอิญ </a:t>
            </a:r>
          </a:p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แต่เกิดขึ้นได้ก็โดยความพยายามอันชาญฉลาด</a:t>
            </a:r>
          </a:p>
          <a:p>
            <a:pPr algn="ctr" eaLnBrk="0" hangingPunct="0">
              <a:defRPr/>
            </a:pPr>
            <a:endParaRPr lang="th-TH" sz="44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en-US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                                       </a:t>
            </a:r>
          </a:p>
          <a:p>
            <a:pPr algn="ctr" eaLnBrk="0" hangingPunct="0">
              <a:defRPr/>
            </a:pPr>
            <a:r>
              <a:rPr lang="en-US" sz="40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                                  John Ruskin</a:t>
            </a:r>
            <a:endParaRPr lang="th-TH" sz="4000" b="1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3383581"/>
            <a:ext cx="2376264" cy="1307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82466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0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21653" y="1412776"/>
            <a:ext cx="7882795" cy="4848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>
              <a:defRPr/>
            </a:pPr>
            <a:endParaRPr lang="en-US" sz="9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ลักษณะผู้ตรวจประเมินที่ดี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 </a:t>
            </a:r>
            <a:endParaRPr lang="en-US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9. มีความอดท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Industrious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0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ใจเปิดกว้างและมีจุดมุ่งหมาย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pen-minded and   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objective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1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ยอมรับความเป็นจริง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Realistic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รู้จักอกเขาอกเรา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alk in other’s shoe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ความเข้าใจในปัญหาที่ ซับซ้อ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Understand    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complex  situation)</a:t>
            </a:r>
            <a:endParaRPr lang="en-US" sz="48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3971922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1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755576" y="1517297"/>
            <a:ext cx="7992888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ลักษณะผู้ตรวจประเมินที่ดี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 </a:t>
            </a:r>
            <a:endParaRPr lang="en-US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en-US" sz="7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4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ความเป็นผู้ใหญ่ และใจเย็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Mature and calm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5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การตัดสินใจและการวิเคราะห์ที่ดี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und </a:t>
            </a:r>
            <a:r>
              <a:rPr lang="en-US" sz="3600" dirty="0" err="1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judgement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and analytic skill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6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สดงออกได้ดีภายใต้แรงกดดั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React well under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pressure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7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หลีกเลี่ยงการไขว้เขว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Avoid distraction)</a:t>
            </a:r>
          </a:p>
        </p:txBody>
      </p:sp>
    </p:spTree>
    <p:extLst>
      <p:ext uri="{BB962C8B-B14F-4D97-AF65-F5344CB8AC3E}">
        <p14:creationId xmlns:p14="http://schemas.microsoft.com/office/powerpoint/2010/main" val="31397192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2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755576" y="1517297"/>
            <a:ext cx="7992888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ดำเนินการตรวจประเมิน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การเปิดประชุม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pen meeting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ใช้ใบรายการตรวจเช็ค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hecklist) 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วิธีการตรวจประเมิน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เทคนิคการตรวจประเมิน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5. หลักฐานการตรวจประเมิ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Evidence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6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ทำเอกสารสิ่งที่ไม่เป็นไปตามข้อกำหนด (ใบ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AR)</a:t>
            </a:r>
          </a:p>
        </p:txBody>
      </p:sp>
    </p:spTree>
    <p:extLst>
      <p:ext uri="{BB962C8B-B14F-4D97-AF65-F5344CB8AC3E}">
        <p14:creationId xmlns:p14="http://schemas.microsoft.com/office/powerpoint/2010/main" val="313971922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3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755576" y="1517297"/>
            <a:ext cx="7992888" cy="33085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ดำเนินการตรวจประเมิน (ต่อ)</a:t>
            </a:r>
          </a:p>
          <a:p>
            <a:pPr eaLnBrk="0" hangingPunct="0">
              <a:defRPr/>
            </a:pPr>
            <a:endParaRPr lang="th-TH" sz="2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7.  การปิดประชุม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losing meeting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8.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รายงานผลการตรวจประเมิ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Audit report)</a:t>
            </a:r>
          </a:p>
          <a:p>
            <a:pPr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9.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ระบวนการปฏิบัติการแก้ไข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orrective action)</a:t>
            </a:r>
            <a:endParaRPr lang="th-TH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endParaRPr lang="th-TH" sz="48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763021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4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11560" y="1121997"/>
            <a:ext cx="8196059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เปิดประชุม</a:t>
            </a:r>
          </a:p>
          <a:p>
            <a:r>
              <a:rPr lang="th-TH" sz="3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วัตถุประสงค์ : เพื่อให้การตรวจประเมินเป็นไปตามตารางที่จัดไว้ที่รับทราบโดยทั่วไป			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เนื้อหาที่ควรจะต้องครอบคลุม : 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1.  แนะนำสมาชิกของทีมผู้ตรวจประเมิน 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2.  วัตถุประสงค์ของการตรวจประเมิน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3.  ขอบเขตของการตรวจประเมิน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4.  ตารางเวลาการตรวจประเมิน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5.  วิธีและขั้นตอนในการตรวจประเมิน</a:t>
            </a:r>
          </a:p>
          <a:p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6.  ชี้แจงข้อสงสัยจากผู้ถูกตรวจประเมิน</a:t>
            </a:r>
          </a:p>
        </p:txBody>
      </p:sp>
    </p:spTree>
    <p:extLst>
      <p:ext uri="{BB962C8B-B14F-4D97-AF65-F5344CB8AC3E}">
        <p14:creationId xmlns:p14="http://schemas.microsoft.com/office/powerpoint/2010/main" val="314979989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5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67544" y="1196752"/>
            <a:ext cx="8424936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เปิดประชุม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  <a:p>
            <a:pPr algn="ctr"/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ประโยชน์ในการใช้รายการตรวจประเมิน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Check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list)</a:t>
            </a:r>
          </a:p>
          <a:p>
            <a:r>
              <a:rPr lang="en-US" sz="48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เป็นตัวช่วยในการตรวจประเมิน และการรักษาเวลา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       ตามกำหนด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	2. เพื่อความต่อเนื่องในการ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3. เพื่อความราบรื่นในการ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4. เพื่อง่ายต่อการอ้างอิงถึงเอกสารที่เกี่ยวข้อง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5. เพื่อใช้เป็นข้อมูลสำหรับการเขียนผลของการ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       ตรวจประเมิน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6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755576" y="1772816"/>
            <a:ext cx="795521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ิ่งที่ต้องบันทึกในใบรายการตรวจประเมิน</a:t>
            </a:r>
          </a:p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Checklist)</a:t>
            </a:r>
          </a:p>
          <a:p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ุดที่สำคัญที่มีผลต่อการบรรลุ วัตถุประสงค์คุณภาพ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2. จุดที่ต้องถูกชี้แจง โดยผู้ถูก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3. จุดที่ต้องถูกยืนยันว่า เป็นไปตามข้อกำหนด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4. บันทึกถึงความไม่เพียงพอของเอกสาร หรือข้อมูล 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7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47056" y="1261578"/>
            <a:ext cx="8496944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วิธีการ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วิธีที่ 1 วิธีการสอบกลับ ไล่หน้า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Forward)/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ย้อนหลัง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Backward)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วิธีที่ 2 วิธีการทดลองปฏิบัติ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วิธีที่ 3 วิธีไล่ตามขั้นตอนการปฏิบัติ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71655" y="3645024"/>
            <a:ext cx="848711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เทคนิคในการ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การอธิบาย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Explanation)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สัมภาษณ์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Interviewing)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สังเกตการณ์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bservation)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ทวนสอบ (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Verification)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8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715" y="1296050"/>
            <a:ext cx="8496944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ิ่งที่ไม่เป็นไปตามข้อกำหนด</a:t>
            </a:r>
          </a:p>
          <a:p>
            <a:r>
              <a:rPr lang="th-TH" sz="4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นิยามสิ่งที่มีอยู่ ไม่เพียงพอ หรือไม่สอดคล้องกับข้อกำหนด 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SOP</a:t>
            </a:r>
          </a:p>
          <a:p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) เอกสารคุณภาพ เขียนไม่ครอบคลุม หรือสอดคล้อง หรือ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</a:p>
          <a:p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สะท้อนวิธีปฏิบัติงานจริง</a:t>
            </a:r>
          </a:p>
          <a:p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ข) การปฏิบัติจริงที่ไม่สอดคล้องกับเอกสารคุณภาพ</a:t>
            </a:r>
            <a:endParaRPr lang="en-US" sz="34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endParaRPr lang="en-US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/>
            <a:r>
              <a:rPr lang="th-TH" sz="44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เภทของสิ่งที่ไม่เป็นไปตามข้อกำหนด</a:t>
            </a:r>
          </a:p>
          <a:p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         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ประเภทร้ายแรง (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Major)</a:t>
            </a:r>
          </a:p>
          <a:p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  2.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ประเภทไม่ร้ายแรง (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Minor)</a:t>
            </a:r>
          </a:p>
          <a:p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	  3. </a:t>
            </a:r>
            <a:r>
              <a:rPr lang="th-TH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ประเภทข้อสังเกต (</a:t>
            </a:r>
            <a:r>
              <a:rPr lang="en-US" sz="34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bservation)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39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755576" y="1506264"/>
            <a:ext cx="806489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N.C.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เภท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Major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ผลกระทบต่อ คุณภาพของสินค้า/บริการ อย่างมาก	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 ทำให้เกิดความเสี่ยงในการสูญเสียลูกค้า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 ขัดต่อกฎหมาย หรือข้อกำหนดของอุตสาหกรรม		    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 เป็นอันตรายต่อผู้ปฏิบัติงาน/ลูกค้า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ช่น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- รถยนต์มีปัญหาเรื่องเบรก ต้องเรียกคืนกลับทั้ง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Lot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-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ครื่องมือวัดที่ใช้ทุกชิ้น ไม่ได้ผ่านการสอบเทียบ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</a:t>
            </a:fld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827584" y="1268760"/>
            <a:ext cx="8136904" cy="5617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คุณภาพคืออะไร</a:t>
            </a:r>
          </a:p>
          <a:p>
            <a:pPr algn="ctr" eaLnBrk="0" hangingPunct="0">
              <a:defRPr/>
            </a:pP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40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ุณภาพหมายถึง 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8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ุณ       ดี  มีประโยชน์  คุณค่า </a:t>
            </a:r>
          </a:p>
          <a:p>
            <a:pPr eaLnBrk="0" hangingPunct="0">
              <a:defRPr/>
            </a:pPr>
            <a:r>
              <a:rPr lang="th-TH" sz="38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ภาพ      รูป ภาพพจน์ ภาพลักษณ์      มีคำว่า</a:t>
            </a:r>
          </a:p>
          <a:p>
            <a:pPr eaLnBrk="0" hangingPunct="0">
              <a:defRPr/>
            </a:pPr>
            <a:r>
              <a:rPr lang="th-TH" sz="38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“วาด” หรือ “คาด” แฝงอยู่</a:t>
            </a:r>
          </a:p>
          <a:p>
            <a:pPr eaLnBrk="0" hangingPunct="0">
              <a:defRPr/>
            </a:pPr>
            <a:r>
              <a:rPr lang="th-TH" sz="38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ุณภาพ ของสินค้าหรือบริการในสายตาของลูกค้า คือ </a:t>
            </a:r>
          </a:p>
          <a:p>
            <a:pPr eaLnBrk="0" hangingPunct="0"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ลักษณะของสินค้าหรือบริการที่ดีมีประโยชน์ตามที่ลูกค้าคาดหวัง</a:t>
            </a:r>
          </a:p>
          <a:p>
            <a:pPr algn="ctr" eaLnBrk="0" hangingPunct="0">
              <a:defRPr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>
                <a:solidFill>
                  <a:srgbClr val="C00000"/>
                </a:solidFill>
                <a:latin typeface="TH SarabunPSK" pitchFamily="34" charset="-34"/>
                <a:cs typeface="TH SarabunPSK" pitchFamily="34" charset="-34"/>
              </a:rPr>
              <a:t>Meet or Beyond Customer Expectation</a:t>
            </a:r>
            <a:endParaRPr lang="th-TH" sz="3200" b="1" dirty="0">
              <a:solidFill>
                <a:srgbClr val="C00000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" name="ลูกศรขวา 1"/>
          <p:cNvSpPr/>
          <p:nvPr/>
        </p:nvSpPr>
        <p:spPr>
          <a:xfrm>
            <a:off x="2123728" y="2897234"/>
            <a:ext cx="432048" cy="261577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ลูกศรขวา 6"/>
          <p:cNvSpPr/>
          <p:nvPr/>
        </p:nvSpPr>
        <p:spPr>
          <a:xfrm>
            <a:off x="2147417" y="3501008"/>
            <a:ext cx="432048" cy="261577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ลูกศรขวา 8"/>
          <p:cNvSpPr/>
          <p:nvPr/>
        </p:nvSpPr>
        <p:spPr>
          <a:xfrm>
            <a:off x="5900919" y="3479741"/>
            <a:ext cx="432048" cy="261577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6741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0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04221" y="1556792"/>
            <a:ext cx="8195746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N.C. 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เภท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Minor </a:t>
            </a:r>
            <a:endParaRPr lang="en-US" sz="36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ไม่มีผลกระทบต่อ คุณภาพของสินค้า/บริการความปลอดภัย/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สิ่งแวดล้อมมาก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สามารถแก้ไขได้ง่าย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ช่น 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- แบบตรวจที่ไม่ได้ผ่านการเซ็นรับรอง 1 ฉบับ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- เครื่องมือวัดไม่ผ่านการสอบเทียบ 1 รายการ</a:t>
            </a: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1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92198" y="1700808"/>
            <a:ext cx="7984258" cy="389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Observation (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้อสังเกต)</a:t>
            </a:r>
            <a:endParaRPr lang="en-US" sz="4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endParaRPr lang="en-US" sz="1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thaiDist"/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ผลการตรวจไม่ผิดเงื่อนไข แต่เข้าข่ายน่าสงสัย หรือหลักฐานยังไม่ชัดแจ้ง หรือเกิดความไม่สอดคล้อง แต่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Auditor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พิจารณาแล้วมีข้อเสนอแนะไว้ก่อน หากผลการตรวจติดตามพบหลักฐาน หรือเกิดความไม่สอดคล้องตามที่ได้ตั้งข้อสังเกตไว้ อาจยกระดับเป็น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N.C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ได้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2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11560" y="1562573"/>
            <a:ext cx="828092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ลักฐานจากการตรวจประเมิน</a:t>
            </a:r>
            <a:endParaRPr lang="en-US" sz="4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th-TH" sz="7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r>
              <a:rPr lang="th-TH" sz="32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บันทึกคุณภาพต่างๆ เช่น บันทึกของ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QC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ประวัติการฝึกอบร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2.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อกสารต่างๆ เช่น วิธีปฏิบัติงาน ข้อกำหนดผลิตภัณฑ์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3.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ลักษณะทางกายภาพ เช่น พื้นที่เก็บชิ้นงาน เครื่องจักร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4.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ำตอบของผู้ถูกตรวจ เช่น พนักงานบอกว่าไม่เคยผ่าน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อบรมมาก่อนเลย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5.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ข้อสังเกตการณ์ของผู้ตรวจ เช่น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สังเกตการปฏิบัติงาน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8675961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3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67544" y="1052736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เขียนใบแจ้งข้อบกพร่อง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CAR)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541" y="1700808"/>
            <a:ext cx="6638925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สี่เหลี่ยมผืนผ้า 9"/>
          <p:cNvSpPr/>
          <p:nvPr/>
        </p:nvSpPr>
        <p:spPr>
          <a:xfrm>
            <a:off x="467544" y="5964258"/>
            <a:ext cx="82809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FM-SOP 109-3-11-04</a:t>
            </a:r>
          </a:p>
        </p:txBody>
      </p:sp>
    </p:spTree>
    <p:extLst>
      <p:ext uri="{BB962C8B-B14F-4D97-AF65-F5344CB8AC3E}">
        <p14:creationId xmlns:p14="http://schemas.microsoft.com/office/powerpoint/2010/main" val="16225257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4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395536" y="980728"/>
            <a:ext cx="8280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เขียนใบแจ้งข้อบกพร่อง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CAR)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556792"/>
            <a:ext cx="3619331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สี่เหลี่ยมผืนผ้า 8"/>
          <p:cNvSpPr/>
          <p:nvPr/>
        </p:nvSpPr>
        <p:spPr>
          <a:xfrm>
            <a:off x="467544" y="6237312"/>
            <a:ext cx="82809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FM-SOP 109-3-11-05</a:t>
            </a:r>
          </a:p>
        </p:txBody>
      </p:sp>
    </p:spTree>
    <p:extLst>
      <p:ext uri="{BB962C8B-B14F-4D97-AF65-F5344CB8AC3E}">
        <p14:creationId xmlns:p14="http://schemas.microsoft.com/office/powerpoint/2010/main" val="143269917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5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0479" y="2348880"/>
            <a:ext cx="799288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ข้อบกพร่องที่พบ</a:t>
            </a:r>
          </a:p>
          <a:p>
            <a:pPr algn="thaiDist"/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กระบวนการปฏิบัติงานมีการ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utsource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ทั้ง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Internal Outsource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และ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External Outsource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ต่ใน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QM-QM01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  ไม่มีการระบุถึง ผู้ปฏิบัติงานจะไม่เข้าใจว่ามีการเชื่อมโยงกันอย่างไร และการปฏิบัติต้องมีการดำเนินการอย่างไร 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563888" y="1504588"/>
            <a:ext cx="194421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ัวอย่าง</a:t>
            </a:r>
            <a:endParaRPr lang="en-US" sz="36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25257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6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683568" y="1288317"/>
            <a:ext cx="8460432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ปิดประชุ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แสดงความชื่นชมและขอบคุณผู้ถูก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อธิบายว่า การตรวจประเมินมิได้ครอบคลุมถึงทุกแง่ทุกมุม ดังนั้น</a:t>
            </a: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จุดอื่นๆ ที่ไม่ได้ตรวจ ไม่ได้หมายความว่า ไม่มีข้อบกพร่อง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แสดงสิ่งที่ค้นพบในการตรวจประเมิ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อธิบายถึงสิ่งที่ไม่เป็นไปตามข้อกำหนด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ต่ละเรื่องต้องมี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ยอมรับ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ละมีการตกลงถึงวันที่คาดว่าจะปฏิบัติการแก้ไข</a:t>
            </a:r>
          </a:p>
        </p:txBody>
      </p:sp>
    </p:spTree>
    <p:extLst>
      <p:ext uri="{BB962C8B-B14F-4D97-AF65-F5344CB8AC3E}">
        <p14:creationId xmlns:p14="http://schemas.microsoft.com/office/powerpoint/2010/main" val="162252577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7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3568" y="1412190"/>
            <a:ext cx="8064896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ปิดประชุ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5. ย่อและสรุปผลการตรวจประเมิน และควรมีคำแนะนำอยู่ด้วย 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6. เชื้อเชิญให้ผู้ถูกตรวจประเมินซักถามข้อสงสัย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7. บอกให้ผู้ถูกตรวจประเมินทราบถึงกำหนดการในการส่ง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รายงานผลการตรวจประเมิน  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8. กล่าวปิดการประชุม</a:t>
            </a:r>
            <a:endParaRPr lang="th-TH" sz="32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25257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8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510" b="12492"/>
          <a:stretch/>
        </p:blipFill>
        <p:spPr bwMode="auto">
          <a:xfrm>
            <a:off x="1076246" y="3026972"/>
            <a:ext cx="7018337" cy="3230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สี่เหลี่ยมผืนผ้า 1"/>
          <p:cNvSpPr/>
          <p:nvPr/>
        </p:nvSpPr>
        <p:spPr>
          <a:xfrm>
            <a:off x="836528" y="956018"/>
            <a:ext cx="75608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endParaRPr lang="en-US" sz="36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356" y="2083436"/>
            <a:ext cx="6999287" cy="902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18572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49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0" y="788511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  <a:endParaRPr lang="en-US" sz="36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098" y="2373016"/>
            <a:ext cx="7008813" cy="4233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94" y="1853768"/>
            <a:ext cx="7056437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99495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827584" y="1556792"/>
            <a:ext cx="8136904" cy="4524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ิวัฒนาการของแนวคิดคุณภาพ </a:t>
            </a: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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ยุคที่ 1 ตรงตามมาตรฐาน</a:t>
            </a:r>
            <a:endParaRPr lang="en-US" sz="40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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ยุคที่ 2 ตรงตามประโยชน์ใช้สอย </a:t>
            </a:r>
          </a:p>
          <a:p>
            <a:pPr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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ยุคที่ 3 คุณภาพและต้นทุนที่เหมาะสม </a:t>
            </a:r>
          </a:p>
          <a:p>
            <a:pPr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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ยุคที่ 4 ตรงตามความต้องการของลูกค้า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   </a:t>
            </a: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        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และมีความพึงพอใจสูงสุด </a:t>
            </a:r>
            <a:endParaRPr lang="th-TH" sz="40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1867413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0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0" y="1076543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  <a:endParaRPr lang="en-US" sz="36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81" y="2175756"/>
            <a:ext cx="7056437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039" y="2693834"/>
            <a:ext cx="7046913" cy="3705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950968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1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0" y="1289203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  <a:endParaRPr lang="en-US" sz="36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238" y="2896691"/>
            <a:ext cx="6999287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81" y="2420888"/>
            <a:ext cx="7056437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851600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2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836454" y="2996952"/>
            <a:ext cx="7776864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600" tIns="46800" rIns="93600" bIns="46800" anchor="ctr"/>
          <a:lstStyle/>
          <a:p>
            <a:pPr algn="ctr" eaLnBrk="0" hangingPunct="0">
              <a:defRPr/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endParaRPr lang="en-US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ัดทำแผนการตรวจติดตาม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พิจารณาอนุมัติ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แบ่งทีมผู้ตรวจและกิจกรรมที่รับผิดชอบ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จัดทำกำหนดการตรวจติดตา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5. พิจารณาอนุมัติ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6. แจ้งให้ผู้เกี่ยวข้องทราบ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7. จัดทำแบบการตรวจติดตาม</a:t>
            </a:r>
          </a:p>
          <a:p>
            <a:endParaRPr lang="en-US" sz="3600" dirty="0"/>
          </a:p>
          <a:p>
            <a:endParaRPr lang="en-US" sz="3600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94491615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3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539553" y="2492896"/>
            <a:ext cx="8604448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600" tIns="46800" rIns="93600" bIns="46800" anchor="ctr"/>
          <a:lstStyle/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ขั้นตอนการตรวจติดตามการปฏิบัติงาน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ตามมาตรฐานขั้นตอนการปฏิบัติงานของหน่วยงาน</a:t>
            </a:r>
            <a:r>
              <a:rPr lang="th-TH" sz="3600" b="1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(ต่อ)</a:t>
            </a:r>
            <a:endParaRPr lang="en-US" sz="3600" b="1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8. ตรวจติดตา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9. พิจารณาผลการตรวจติดตามว่ามี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NC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หรือไม่ 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0. ลงนามในแบบแจ้งการปฏิบัติแก้ไขและป้องกัน</a:t>
            </a:r>
            <a:endParaRPr lang="en-US" sz="36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1. สรุปผลการตรวจติดตาม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2. รวบรวมเอกสารส่งมอบให้สำนักคุณภาพการศึกษา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3.จัดทำแบบสรุปสถานะของสิ่งที่ต้องปฏิบัติการแก้ไข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/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ป้องกั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4. ติดตามผลการแก้ไขและป้องกัน</a:t>
            </a:r>
          </a:p>
          <a:p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5. สรุปภาพรวมจากการตรวจติดตาม</a:t>
            </a:r>
            <a:endParaRPr lang="en-US" sz="3600" dirty="0"/>
          </a:p>
          <a:p>
            <a:endParaRPr lang="en-US" sz="3600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3008603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4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971601" y="1196752"/>
            <a:ext cx="756084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600" tIns="46800" rIns="93600" bIns="46800" anchor="ctr"/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เตรียม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Check list</a:t>
            </a:r>
          </a:p>
          <a:p>
            <a:pPr algn="ctr" eaLnBrk="0" hangingPunct="0">
              <a:defRPr/>
            </a:pPr>
            <a:r>
              <a:rPr lang="th-TH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การจัดทำรายการตรวจ </a:t>
            </a:r>
            <a:r>
              <a:rPr lang="en-US" sz="36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Check List </a:t>
            </a:r>
          </a:p>
          <a:p>
            <a:pPr>
              <a:lnSpc>
                <a:spcPct val="11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การเตรียมตัวให้พร้อมก่อนการตรวจสอบ</a:t>
            </a:r>
          </a:p>
          <a:p>
            <a:pPr>
              <a:lnSpc>
                <a:spcPct val="11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ำให้วัตถุประสงค์ในการตรวจสอบ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ชัดเจน</a:t>
            </a:r>
          </a:p>
          <a:p>
            <a:pPr>
              <a:lnSpc>
                <a:spcPct val="11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ช่วยเตือนความจำ</a:t>
            </a:r>
          </a:p>
          <a:p>
            <a:pPr>
              <a:lnSpc>
                <a:spcPct val="11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ใช้เป็นแบบบันทึกการตรวจสอบ</a:t>
            </a:r>
          </a:p>
        </p:txBody>
      </p:sp>
    </p:spTree>
    <p:extLst>
      <p:ext uri="{BB962C8B-B14F-4D97-AF65-F5344CB8AC3E}">
        <p14:creationId xmlns:p14="http://schemas.microsoft.com/office/powerpoint/2010/main" val="402808406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5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" name="Rectangle 29"/>
          <p:cNvSpPr>
            <a:spLocks noChangeArrowheads="1"/>
          </p:cNvSpPr>
          <p:nvPr/>
        </p:nvSpPr>
        <p:spPr bwMode="auto">
          <a:xfrm>
            <a:off x="945204" y="2276872"/>
            <a:ext cx="7560840" cy="3240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600" tIns="46800" rIns="93600" bIns="46800" anchor="ctr"/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คำถามใน 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Check list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ที่จัดทำจะต้อง</a:t>
            </a:r>
          </a:p>
          <a:p>
            <a:pPr marL="430213" indent="-323850" defTabSz="449263">
              <a:spcBef>
                <a:spcPct val="20000"/>
              </a:spcBef>
              <a:buSzPct val="45000"/>
              <a:buFont typeface="Wingdings" pitchFamily="2" charset="2"/>
              <a:buChar char=""/>
              <a:tabLst>
                <a:tab pos="430213" algn="l"/>
                <a:tab pos="534988" algn="l"/>
                <a:tab pos="984250" algn="l"/>
                <a:tab pos="1433513" algn="l"/>
                <a:tab pos="1882775" algn="l"/>
                <a:tab pos="2332038" algn="l"/>
                <a:tab pos="2781300" algn="l"/>
                <a:tab pos="3230563" algn="l"/>
                <a:tab pos="3679825" algn="l"/>
                <a:tab pos="4129088" algn="l"/>
                <a:tab pos="4578350" algn="l"/>
                <a:tab pos="5027613" algn="l"/>
                <a:tab pos="5476875" algn="l"/>
                <a:tab pos="5926138" algn="l"/>
                <a:tab pos="6375400" algn="l"/>
                <a:tab pos="6824663" algn="l"/>
                <a:tab pos="7273925" algn="l"/>
                <a:tab pos="7723188" algn="l"/>
                <a:tab pos="8172450" algn="l"/>
                <a:tab pos="8621713" algn="l"/>
                <a:tab pos="9070975" algn="l"/>
              </a:tabLst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หมาะสมและสอดคล้องกับงานของหน่วยงานที่เข้าไปตรวจสอบ</a:t>
            </a:r>
          </a:p>
          <a:p>
            <a:pPr marL="430213" indent="-323850" defTabSz="449263">
              <a:spcBef>
                <a:spcPct val="20000"/>
              </a:spcBef>
              <a:buSzPct val="45000"/>
              <a:buFont typeface="Wingdings" pitchFamily="2" charset="2"/>
              <a:buChar char=""/>
              <a:tabLst>
                <a:tab pos="430213" algn="l"/>
                <a:tab pos="534988" algn="l"/>
                <a:tab pos="984250" algn="l"/>
                <a:tab pos="1433513" algn="l"/>
                <a:tab pos="1882775" algn="l"/>
                <a:tab pos="2332038" algn="l"/>
                <a:tab pos="2781300" algn="l"/>
                <a:tab pos="3230563" algn="l"/>
                <a:tab pos="3679825" algn="l"/>
                <a:tab pos="4129088" algn="l"/>
                <a:tab pos="4578350" algn="l"/>
                <a:tab pos="5027613" algn="l"/>
                <a:tab pos="5476875" algn="l"/>
                <a:tab pos="5926138" algn="l"/>
                <a:tab pos="6375400" algn="l"/>
                <a:tab pos="6824663" algn="l"/>
                <a:tab pos="7273925" algn="l"/>
                <a:tab pos="7723188" algn="l"/>
                <a:tab pos="8172450" algn="l"/>
                <a:tab pos="8621713" algn="l"/>
                <a:tab pos="9070975" algn="l"/>
              </a:tabLst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ต้องสอดคล้องกับข้อกำหนดในมาตรฐานที่ต้องการตรวจ</a:t>
            </a:r>
          </a:p>
          <a:p>
            <a:pPr marL="430213" indent="-323850" defTabSz="449263">
              <a:spcBef>
                <a:spcPct val="20000"/>
              </a:spcBef>
              <a:buSzPct val="45000"/>
              <a:buFont typeface="Wingdings" pitchFamily="2" charset="2"/>
              <a:buChar char=""/>
              <a:tabLst>
                <a:tab pos="430213" algn="l"/>
                <a:tab pos="534988" algn="l"/>
                <a:tab pos="984250" algn="l"/>
                <a:tab pos="1433513" algn="l"/>
                <a:tab pos="1882775" algn="l"/>
                <a:tab pos="2332038" algn="l"/>
                <a:tab pos="2781300" algn="l"/>
                <a:tab pos="3230563" algn="l"/>
                <a:tab pos="3679825" algn="l"/>
                <a:tab pos="4129088" algn="l"/>
                <a:tab pos="4578350" algn="l"/>
                <a:tab pos="5027613" algn="l"/>
                <a:tab pos="5476875" algn="l"/>
                <a:tab pos="5926138" algn="l"/>
                <a:tab pos="6375400" algn="l"/>
                <a:tab pos="6824663" algn="l"/>
                <a:tab pos="7273925" algn="l"/>
                <a:tab pos="7723188" algn="l"/>
                <a:tab pos="8172450" algn="l"/>
                <a:tab pos="8621713" algn="l"/>
                <a:tab pos="9070975" algn="l"/>
              </a:tabLst>
              <a:defRPr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ต้องเป็นไปตามวัตถุประสงค์ของการตรวจที่วางไว้</a:t>
            </a:r>
          </a:p>
          <a:p>
            <a:pPr eaLnBrk="0" hangingPunct="0">
              <a:defRPr/>
            </a:pPr>
            <a:endParaRPr lang="th-TH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eaLnBrk="0" hangingPunct="0">
              <a:defRPr/>
            </a:pPr>
            <a:endParaRPr lang="en-US" sz="48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425228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6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438134" y="1372300"/>
            <a:ext cx="8454346" cy="4900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ูปแบบคำถามที่ควรใช้</a:t>
            </a:r>
          </a:p>
          <a:p>
            <a:pPr algn="thaiDist">
              <a:lnSpc>
                <a:spcPct val="93000"/>
              </a:lnSpc>
              <a:buSzPct val="100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  คำถามเปิด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Opening Question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เป็นคำถามที่เปิดโอกาสให้มี     การตอบ เป็นคำถามที่มักจะขึ้นต้นด้วย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5W 1H 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ผู้ตอบมีโอกาสอธิบาย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here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ี่ไหน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hen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เมื่อไร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hat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อะไร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hy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ทำไม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Who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ใคร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 lvl="3"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 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How (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อย่างไร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1681812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7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508020" y="1590446"/>
            <a:ext cx="8496944" cy="35557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ำถามที่ควรหลีกเลี่ยง</a:t>
            </a: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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ำถามปิด เป็นคำถามที่ผู้ตอบ ตอบได้เพียงใช่</a:t>
            </a:r>
            <a:r>
              <a:rPr lang="en-US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/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ไม่ใช่ มีหรือไม่มี </a:t>
            </a:r>
          </a:p>
          <a:p>
            <a:pPr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หากจำเป็นต้องใช้ควรตามด้วยคำถามเปิดเสมอ</a:t>
            </a:r>
          </a:p>
          <a:p>
            <a:pPr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 2"/>
              </a:rPr>
              <a:t></a:t>
            </a: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ำถามนำ เป็นคำถามที่ผู้ถามแทรกคำตอบไว้ในคำถามแล้ว ทำให้</a:t>
            </a:r>
          </a:p>
          <a:p>
            <a:pPr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ผู้ตอบทราบได้ว่าผู้ถามต้องการให้ตอบอะไร จะทำให้เราไม่สามารถ</a:t>
            </a:r>
          </a:p>
          <a:p>
            <a:pPr>
              <a:lnSpc>
                <a:spcPct val="93000"/>
              </a:lnSpc>
              <a:buClr>
                <a:srgbClr val="000000"/>
              </a:buClr>
              <a:buSzPct val="45000"/>
            </a:pPr>
            <a:r>
              <a:rPr lang="th-TH" sz="36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   ทราบข้อเท็จจริงได้</a:t>
            </a:r>
          </a:p>
        </p:txBody>
      </p:sp>
    </p:spTree>
    <p:extLst>
      <p:ext uri="{BB962C8B-B14F-4D97-AF65-F5344CB8AC3E}">
        <p14:creationId xmlns:p14="http://schemas.microsoft.com/office/powerpoint/2010/main" val="421501952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8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1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85042"/>
            <a:ext cx="6858000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95259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59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2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7" y="1528165"/>
            <a:ext cx="3745012" cy="5013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23382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827584" y="1556792"/>
            <a:ext cx="8136904" cy="4524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ปัจจัยที่ทำให้ลูกค้า/ผู้รับบริการพึงพอใจ</a:t>
            </a: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1.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ความเหมาะสมสำหรับการใช้ </a:t>
            </a: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(Fit to Use)</a:t>
            </a:r>
          </a:p>
          <a:p>
            <a:pPr eaLnBrk="0" hangingPunct="0">
              <a:defRPr/>
            </a:pPr>
            <a:r>
              <a:rPr lang="en-US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2.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ความเชื่อถือ 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3. ความสะดวกหรือง่ายต่อการซ่อมบำรุง 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4. ไปใช้คุ้มค่า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5. ใช้ง่าย </a:t>
            </a:r>
            <a:endParaRPr lang="th-TH" sz="4000" dirty="0">
              <a:solidFill>
                <a:srgbClr val="CC0066"/>
              </a:solidFill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5539125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0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323528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3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99" y="1627198"/>
            <a:ext cx="3557525" cy="4866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1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4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541" y="1700808"/>
            <a:ext cx="6638925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2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5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556791"/>
            <a:ext cx="3763347" cy="5091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3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6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9263" y="1597268"/>
            <a:ext cx="4138961" cy="49625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4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7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55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700808"/>
            <a:ext cx="3960440" cy="4838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5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8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906" y="1700808"/>
            <a:ext cx="6580187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6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53980" y="1100034"/>
            <a:ext cx="8496944" cy="781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th-TH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บบฟอร์ม </a:t>
            </a:r>
            <a:r>
              <a:rPr lang="en-US" sz="40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FM-SOP 109-3-11-09</a:t>
            </a: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3331" y="1628800"/>
            <a:ext cx="6637337" cy="4847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266907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67</a:t>
            </a:fld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9822" y="3282561"/>
            <a:ext cx="3204356" cy="1688689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251520" y="1700808"/>
            <a:ext cx="8496944" cy="18118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r>
              <a:rPr lang="en-US" sz="7200" b="1" dirty="0">
                <a:solidFill>
                  <a:srgbClr val="CC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2005_iannnnnGMO" pitchFamily="2" charset="0"/>
                <a:cs typeface="2005_iannnnnGMO" pitchFamily="2" charset="0"/>
              </a:rPr>
              <a:t>The End.</a:t>
            </a:r>
            <a:endParaRPr lang="th-TH" sz="72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2005_iannnnnGMO" pitchFamily="2" charset="0"/>
              <a:cs typeface="2005_iannnnnGMO" pitchFamily="2" charset="0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algn="ctr" defTabSz="407988" hangingPunct="0">
              <a:lnSpc>
                <a:spcPct val="93000"/>
              </a:lnSpc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406400" algn="l"/>
                <a:tab pos="814388" algn="l"/>
                <a:tab pos="1220788" algn="l"/>
                <a:tab pos="1628775" algn="l"/>
                <a:tab pos="2036763" algn="l"/>
                <a:tab pos="2443163" algn="l"/>
                <a:tab pos="2851150" algn="l"/>
                <a:tab pos="3259138" algn="l"/>
                <a:tab pos="3665538" algn="l"/>
                <a:tab pos="4073525" algn="l"/>
                <a:tab pos="4481513" algn="l"/>
                <a:tab pos="4889500" algn="l"/>
                <a:tab pos="5295900" algn="l"/>
                <a:tab pos="5703888" algn="l"/>
                <a:tab pos="6111875" algn="l"/>
                <a:tab pos="6518275" algn="l"/>
                <a:tab pos="6926263" algn="l"/>
                <a:tab pos="7334250" algn="l"/>
                <a:tab pos="7742238" algn="l"/>
                <a:tab pos="8148638" algn="l"/>
              </a:tabLst>
            </a:pPr>
            <a:endParaRPr lang="th-TH" sz="800" b="1" dirty="0">
              <a:solidFill>
                <a:srgbClr val="CC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036617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7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827584" y="1556792"/>
            <a:ext cx="8136904" cy="4524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ปัจจัยที่ทำให้ลูกค้า/ผู้รับบริการพึงพอใจ (ต่อ) </a:t>
            </a: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  <a:sym typeface="Wingdings"/>
              </a:rPr>
              <a:t>6. </a:t>
            </a: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มีความปลอดภัยสูง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7. ใช้เสียแล้วกำจัดได้ง่าย 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8. ราคาเหมาะสม 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9. สวยน่าใช้</a:t>
            </a:r>
          </a:p>
          <a:p>
            <a:pPr eaLnBrk="0" hangingPunct="0">
              <a:defRPr/>
            </a:pPr>
            <a:r>
              <a:rPr lang="th-TH" sz="4000" dirty="0">
                <a:solidFill>
                  <a:srgbClr val="CC0066"/>
                </a:solidFill>
                <a:latin typeface="TH SarabunPSK" pitchFamily="34" charset="-34"/>
                <a:cs typeface="TH SarabunPSK" pitchFamily="34" charset="-34"/>
              </a:rPr>
              <a:t>10. บริการหลังการขายดี </a:t>
            </a:r>
          </a:p>
          <a:p>
            <a:pPr eaLnBrk="0" hangingPunct="0">
              <a:defRPr/>
            </a:pPr>
            <a:endParaRPr lang="th-TH" sz="40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254410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7947" y="1684579"/>
            <a:ext cx="8856984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งจรคุณภาพของ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800" b="1" dirty="0" err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เดม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มิ่ง</a:t>
            </a: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295" y="2780928"/>
            <a:ext cx="3950287" cy="19813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5200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D4CAE0-4351-4BC6-A8A8-18F013FCEAB1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79512" y="1310325"/>
            <a:ext cx="8856984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งจรคุณภาพของ</a:t>
            </a:r>
            <a:r>
              <a:rPr lang="en-US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4800" b="1" dirty="0" err="1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เดม</a:t>
            </a:r>
            <a:r>
              <a:rPr lang="th-TH" sz="4800" b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มิ่ง</a:t>
            </a:r>
            <a:endParaRPr lang="th-TH" sz="500" b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8" name="รูปภาพ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2632" y="2255304"/>
            <a:ext cx="3850744" cy="3837992"/>
          </a:xfrm>
          <a:prstGeom prst="rect">
            <a:avLst/>
          </a:prstGeom>
        </p:spPr>
      </p:pic>
      <p:cxnSp>
        <p:nvCxnSpPr>
          <p:cNvPr id="13" name="ตัวเชื่อมต่อตรง 12"/>
          <p:cNvCxnSpPr/>
          <p:nvPr/>
        </p:nvCxnSpPr>
        <p:spPr>
          <a:xfrm>
            <a:off x="1884093" y="4135225"/>
            <a:ext cx="5514173" cy="0"/>
          </a:xfrm>
          <a:prstGeom prst="line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ตัวเชื่อมต่อตรง 4"/>
          <p:cNvCxnSpPr/>
          <p:nvPr/>
        </p:nvCxnSpPr>
        <p:spPr>
          <a:xfrm>
            <a:off x="4572000" y="1916832"/>
            <a:ext cx="0" cy="4536504"/>
          </a:xfrm>
          <a:prstGeom prst="line">
            <a:avLst/>
          </a:prstGeom>
          <a:ln w="28575">
            <a:solidFill>
              <a:srgbClr val="FFC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3"/>
          <p:cNvSpPr>
            <a:spLocks noChangeArrowheads="1"/>
          </p:cNvSpPr>
          <p:nvPr/>
        </p:nvSpPr>
        <p:spPr bwMode="auto">
          <a:xfrm>
            <a:off x="570914" y="2484703"/>
            <a:ext cx="2626358" cy="1016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3000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เรียนรู้เพื่อปรับปรุง</a:t>
            </a:r>
          </a:p>
          <a:p>
            <a:pPr algn="ctr" eaLnBrk="0" hangingPunct="0">
              <a:defRPr/>
            </a:pPr>
            <a:r>
              <a:rPr lang="th-TH" sz="3000" dirty="0">
                <a:solidFill>
                  <a:srgbClr val="0000FF"/>
                </a:solidFill>
                <a:latin typeface="TH SarabunPSK" pitchFamily="34" charset="-34"/>
                <a:cs typeface="TH SarabunPSK" pitchFamily="34" charset="-34"/>
              </a:rPr>
              <a:t>ปรับใช้ในวงกว้าง</a:t>
            </a: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5946478" y="2484703"/>
            <a:ext cx="2626358" cy="1016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3000" dirty="0">
                <a:solidFill>
                  <a:srgbClr val="800000"/>
                </a:solidFill>
                <a:latin typeface="TH SarabunPSK" pitchFamily="34" charset="-34"/>
                <a:cs typeface="TH SarabunPSK" pitchFamily="34" charset="-34"/>
              </a:rPr>
              <a:t>กำหนดขอบเขต เป้าหมาย วางแผน</a:t>
            </a:r>
          </a:p>
        </p:txBody>
      </p:sp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515496" y="4812267"/>
            <a:ext cx="2626358" cy="1016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3000" b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วัด-ประเมินผล</a:t>
            </a:r>
          </a:p>
          <a:p>
            <a:pPr algn="ctr" eaLnBrk="0" hangingPunct="0">
              <a:defRPr/>
            </a:pPr>
            <a:r>
              <a:rPr lang="th-TH" sz="3000" b="1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ทดลองดำเนินการ</a:t>
            </a: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5891060" y="4812267"/>
            <a:ext cx="2626358" cy="5546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algn="ctr" eaLnBrk="0" hangingPunct="0">
              <a:defRPr/>
            </a:pPr>
            <a:r>
              <a:rPr lang="th-TH" sz="3000" dirty="0">
                <a:solidFill>
                  <a:srgbClr val="6600CC"/>
                </a:solidFill>
                <a:latin typeface="TH SarabunPSK" pitchFamily="34" charset="-34"/>
                <a:cs typeface="TH SarabunPSK" pitchFamily="34" charset="-34"/>
              </a:rPr>
              <a:t>ทดลองดำเนินการ</a:t>
            </a:r>
          </a:p>
        </p:txBody>
      </p:sp>
    </p:spTree>
    <p:extLst>
      <p:ext uri="{BB962C8B-B14F-4D97-AF65-F5344CB8AC3E}">
        <p14:creationId xmlns:p14="http://schemas.microsoft.com/office/powerpoint/2010/main" val="511843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ไหลเวียน">
  <a:themeElements>
    <a:clrScheme name="ไหลเวียน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ไหลเวียน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ไหลเวียน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757</TotalTime>
  <Words>2791</Words>
  <Application>Microsoft Office PowerPoint</Application>
  <PresentationFormat>On-screen Show (4:3)</PresentationFormat>
  <Paragraphs>436</Paragraphs>
  <Slides>67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78" baseType="lpstr">
      <vt:lpstr>2005_iannnnnGMO</vt:lpstr>
      <vt:lpstr>Arial</vt:lpstr>
      <vt:lpstr>Calibri</vt:lpstr>
      <vt:lpstr>Constantia</vt:lpstr>
      <vt:lpstr>Cordia New</vt:lpstr>
      <vt:lpstr>TH SarabunPSK</vt:lpstr>
      <vt:lpstr>Times New Roman</vt:lpstr>
      <vt:lpstr>Wingdings</vt:lpstr>
      <vt:lpstr>Wingdings 2</vt:lpstr>
      <vt:lpstr>ไหลเวียน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ประโยชน์ของ SOP</vt:lpstr>
      <vt:lpstr>เทคนิคการเขียน SOP (Flowchart)</vt:lpstr>
      <vt:lpstr>ข้อแนะนำเพื่อให้ได้เอกสารระเบียบปฏิบัติงานที่ดี</vt:lpstr>
      <vt:lpstr>ประโยชน์ของผังงาน (Flowchart) </vt:lpstr>
      <vt:lpstr>การเขียนผังงาน (Flowchart) ที่ดี</vt:lpstr>
      <vt:lpstr>PowerPoint Presentation</vt:lpstr>
      <vt:lpstr>สัญลักษณ์มาตรฐาน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งานนำเสนอ PowerPoint</dc:title>
  <dc:creator>ying</dc:creator>
  <cp:lastModifiedBy>LENOVO</cp:lastModifiedBy>
  <cp:revision>382</cp:revision>
  <cp:lastPrinted>2016-02-18T07:57:46Z</cp:lastPrinted>
  <dcterms:created xsi:type="dcterms:W3CDTF">2016-02-16T04:33:00Z</dcterms:created>
  <dcterms:modified xsi:type="dcterms:W3CDTF">2021-05-06T13:32:46Z</dcterms:modified>
</cp:coreProperties>
</file>